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88" d="100"/>
          <a:sy n="88" d="100"/>
        </p:scale>
        <p:origin x="612" y="-255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2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2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5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1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4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13</TotalTime>
  <Words>25522</Words>
  <Application>Microsoft Office PowerPoint</Application>
  <PresentationFormat>On-screen Show (4:3)</PresentationFormat>
  <Paragraphs>1875</Paragraphs>
  <Slides>119</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42"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140</cp:revision>
  <dcterms:created xsi:type="dcterms:W3CDTF">2016-01-14T23:49:10Z</dcterms:created>
  <dcterms:modified xsi:type="dcterms:W3CDTF">2018-02-20T13:38:33Z</dcterms:modified>
</cp:coreProperties>
</file>